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6DFB" w:rsidRDefault="0042340C" w:rsidP="004264BA">
      <w:r w:rsidRPr="0042340C">
        <w:rPr>
          <w:noProof/>
        </w:rPr>
        <w:drawing>
          <wp:inline distT="0" distB="0" distL="0" distR="0">
            <wp:extent cx="5274310" cy="5156619"/>
            <wp:effectExtent l="0" t="0" r="0" b="0"/>
            <wp:docPr id="1" name="图片 1" descr="C:\Users\XuMenghua\Downloads\Compan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XuMenghua\Downloads\Company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56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bookmarkStart w:id="0" w:name="_GoBack"/>
    <w:p w:rsidR="0042340C" w:rsidRPr="00887E09" w:rsidRDefault="00976ECB" w:rsidP="0042340C">
      <w:r w:rsidRPr="00976ECB">
        <w:object w:dxaOrig="15601" w:dyaOrig="9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.15pt;height:484.75pt" o:ole="">
            <v:imagedata r:id="rId6" o:title=""/>
          </v:shape>
          <o:OLEObject Type="Embed" ProgID="Visio.Drawing.15" ShapeID="_x0000_i1025" DrawAspect="Content" ObjectID="_1594737044" r:id="rId7"/>
        </w:object>
      </w:r>
      <w:bookmarkEnd w:id="0"/>
      <w:r w:rsidR="004264BA" w:rsidRPr="004264BA">
        <w:rPr>
          <w:noProof/>
        </w:rPr>
        <w:drawing>
          <wp:inline distT="0" distB="0" distL="0" distR="0">
            <wp:extent cx="8431211" cy="4646951"/>
            <wp:effectExtent l="0" t="0" r="8255" b="1270"/>
            <wp:docPr id="3" name="图片 3" descr="C:\Users\XuMenghua\Downloads\Company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XuMenghua\Downloads\Company (2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60" t="51502" r="1894" b="1873"/>
                    <a:stretch/>
                  </pic:blipFill>
                  <pic:spPr bwMode="auto">
                    <a:xfrm>
                      <a:off x="0" y="0"/>
                      <a:ext cx="8433116" cy="4648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2340C" w:rsidRPr="00887E09" w:rsidSect="0042340C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20000287" w:usb1="288F0000" w:usb2="00000016" w:usb3="00000000" w:csb0="0016019D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3B13"/>
    <w:rsid w:val="00156DFB"/>
    <w:rsid w:val="001A3B13"/>
    <w:rsid w:val="001D36A8"/>
    <w:rsid w:val="0042340C"/>
    <w:rsid w:val="004264BA"/>
    <w:rsid w:val="005018EA"/>
    <w:rsid w:val="006823D9"/>
    <w:rsid w:val="00772183"/>
    <w:rsid w:val="00887E09"/>
    <w:rsid w:val="00976ECB"/>
    <w:rsid w:val="00B96AC3"/>
    <w:rsid w:val="00C2413E"/>
    <w:rsid w:val="00DA1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14AF291-05D9-48C0-88E7-645F14D5AA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6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56DFB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0412D1-755E-423B-AE05-D0B5E9BDCF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3</Pages>
  <Words>5</Words>
  <Characters>29</Characters>
  <Application>Microsoft Office Word</Application>
  <DocSecurity>0</DocSecurity>
  <Lines>1</Lines>
  <Paragraphs>1</Paragraphs>
  <ScaleCrop>false</ScaleCrop>
  <Company>Microsoft</Company>
  <LinksUpToDate>false</LinksUpToDate>
  <CharactersWithSpaces>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闫丽鑫</dc:creator>
  <cp:keywords/>
  <dc:description/>
  <cp:lastModifiedBy>闫丽鑫</cp:lastModifiedBy>
  <cp:revision>6</cp:revision>
  <dcterms:created xsi:type="dcterms:W3CDTF">2018-07-31T04:35:00Z</dcterms:created>
  <dcterms:modified xsi:type="dcterms:W3CDTF">2018-08-02T09:44:00Z</dcterms:modified>
</cp:coreProperties>
</file>